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/>
      </w:tblPr>
      <w:tblGrid>
        <w:gridCol w:w="1986"/>
        <w:gridCol w:w="6221"/>
        <w:gridCol w:w="3513"/>
      </w:tblGrid>
      <w:tr w:rsidR="000D64D3" w:rsidRPr="000D64D3" w:rsidTr="0065136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6.75pt" o:ole="">
                  <v:imagedata r:id="rId5" o:title=""/>
                </v:shape>
                <o:OLEObject Type="Embed" ProgID="Visio.Drawing.11" ShapeID="_x0000_i1025" DrawAspect="Content" ObjectID="_1672224043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0D64D3" w:rsidRPr="000D64D3" w:rsidRDefault="000D64D3" w:rsidP="0065136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0D64D3">
              <w:rPr>
                <w:noProof/>
                <w:sz w:val="24"/>
                <w:szCs w:val="24"/>
                <w:lang w:val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64D3" w:rsidRPr="000D64D3" w:rsidRDefault="000D64D3" w:rsidP="000D64D3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0D64D3" w:rsidRPr="000D64D3" w:rsidRDefault="000D64D3" w:rsidP="000D64D3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0D64D3">
        <w:rPr>
          <w:b/>
          <w:sz w:val="32"/>
          <w:szCs w:val="32"/>
          <w:lang w:val="uk-UA"/>
        </w:rPr>
        <w:t>Н А К А З</w:t>
      </w:r>
    </w:p>
    <w:p w:rsidR="000D64D3" w:rsidRPr="000D64D3" w:rsidRDefault="000D64D3" w:rsidP="000D64D3">
      <w:pPr>
        <w:rPr>
          <w:sz w:val="28"/>
          <w:szCs w:val="28"/>
          <w:lang w:val="uk-UA"/>
        </w:rPr>
      </w:pPr>
      <w:r w:rsidRPr="000D64D3">
        <w:rPr>
          <w:sz w:val="28"/>
          <w:szCs w:val="24"/>
          <w:lang w:val="uk-UA"/>
        </w:rPr>
        <w:t>03.11.2020                                                                                                 № 205</w:t>
      </w:r>
    </w:p>
    <w:p w:rsidR="000D64D3" w:rsidRPr="000D64D3" w:rsidRDefault="000D64D3" w:rsidP="000D64D3">
      <w:pPr>
        <w:ind w:right="4675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ind w:right="4675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Про проведення І та підготовку до  ІІ етапу Всеукраїнських учнівських олімпіад із навчальних предметів у 2020/2021 навчальному році</w:t>
      </w:r>
    </w:p>
    <w:p w:rsidR="000D64D3" w:rsidRPr="000D64D3" w:rsidRDefault="000D64D3" w:rsidP="000D64D3">
      <w:pPr>
        <w:ind w:right="4984"/>
        <w:jc w:val="both"/>
        <w:rPr>
          <w:b/>
          <w:color w:val="FF0000"/>
          <w:sz w:val="28"/>
          <w:szCs w:val="24"/>
          <w:lang w:val="uk-UA"/>
        </w:rPr>
      </w:pPr>
    </w:p>
    <w:p w:rsidR="000D64D3" w:rsidRPr="000D64D3" w:rsidRDefault="000D64D3" w:rsidP="000D64D3">
      <w:pPr>
        <w:ind w:right="4984"/>
        <w:jc w:val="both"/>
        <w:rPr>
          <w:b/>
          <w:sz w:val="28"/>
          <w:szCs w:val="24"/>
          <w:lang w:val="uk-UA"/>
        </w:rPr>
      </w:pPr>
    </w:p>
    <w:p w:rsidR="000D64D3" w:rsidRPr="000D64D3" w:rsidRDefault="000D64D3" w:rsidP="000D64D3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0D64D3">
        <w:rPr>
          <w:rStyle w:val="docdata"/>
          <w:color w:val="000000"/>
          <w:sz w:val="28"/>
          <w:szCs w:val="28"/>
          <w:lang w:val="uk-UA"/>
        </w:rPr>
        <w:t xml:space="preserve">На виконання наказу </w:t>
      </w:r>
      <w:r w:rsidRPr="000D64D3">
        <w:rPr>
          <w:color w:val="000000"/>
          <w:sz w:val="28"/>
          <w:szCs w:val="28"/>
          <w:lang w:val="uk-UA"/>
        </w:rPr>
        <w:t xml:space="preserve">Міністерства освіти і науки України від 27.10.2020 № 146  «Про проведення Всеукраїнських учнівських олімпіад і турнірів з навчальних предметів у 2020/2021 навчальному році», відповідно до статті 35 Закону України «Про загальну середню освіту», Положення про Всеукраїнські учнівські олімпіади, турніри, конкурси з навчальних предметів, конкурси-захисти науково-дослідницьких робіт, олімпіади зі спеціальних дисциплін та конкурси фахової майстерності, затвердженого наказом Міністерства освіти і науки, молоді та спорту України від 22.09.2011 № 1099, зареєстрованого в Міністерстві юстиції України 17.11.2011 за № 1318/20056 (із змінами), на виконання наказу Міністерства освіти і науки України від 24.09.2020 № 1175 «Про проведення Всеукраїнських учнівських олімпіад і турнірів з навчальних предметів у 2020/2021 навчальному році», </w:t>
      </w:r>
      <w:r w:rsidRPr="000D64D3">
        <w:rPr>
          <w:sz w:val="28"/>
          <w:szCs w:val="28"/>
          <w:lang w:val="uk-UA"/>
        </w:rPr>
        <w:t xml:space="preserve">наказу Управління освіти адміністрації </w:t>
      </w:r>
      <w:proofErr w:type="spellStart"/>
      <w:r w:rsidRPr="000D64D3">
        <w:rPr>
          <w:sz w:val="28"/>
          <w:szCs w:val="28"/>
          <w:lang w:val="uk-UA"/>
        </w:rPr>
        <w:t>Основ’янського</w:t>
      </w:r>
      <w:proofErr w:type="spellEnd"/>
      <w:r w:rsidRPr="000D64D3">
        <w:rPr>
          <w:sz w:val="28"/>
          <w:szCs w:val="28"/>
          <w:lang w:val="uk-UA"/>
        </w:rPr>
        <w:t xml:space="preserve"> району від 02.11.2020 №185 «Про проведення  ІІ етапів Всеукраїнських учнівських олімпіад із навчальних предметів у 2020/2021 навчальному році» </w:t>
      </w:r>
      <w:r w:rsidRPr="000D64D3">
        <w:rPr>
          <w:rStyle w:val="docdata"/>
          <w:color w:val="000000"/>
          <w:sz w:val="28"/>
          <w:szCs w:val="28"/>
          <w:lang w:val="uk-UA"/>
        </w:rPr>
        <w:t>з метою створення належних умов для виявлення й підтримки обдарованої молоді, розвитку її інтересів, організованого проведення ІІ етапу і підготовки до ІІІ етапу Всеукраїнських учнівських олімпіад із навчальних предметів, керуючись статтею 6 Закону України «Про місцеві державні адміністрації»,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lastRenderedPageBreak/>
        <w:t>НАКАЗУЮ: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1. Заступнику директора з навчально-виховної роботи Топчий М.С.:</w:t>
      </w:r>
    </w:p>
    <w:p w:rsidR="000D64D3" w:rsidRPr="000D64D3" w:rsidRDefault="000D64D3" w:rsidP="000D64D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6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1.1. Здійснити організаційно-методичне забезпечення проведення І етапу Всеукраїнських учнівських олімпіад із навчальних предметів у школі за графіком (додаток 1).</w:t>
      </w:r>
    </w:p>
    <w:p w:rsidR="000D64D3" w:rsidRPr="000D64D3" w:rsidRDefault="000D64D3" w:rsidP="000D64D3">
      <w:pPr>
        <w:spacing w:line="336" w:lineRule="auto"/>
        <w:ind w:left="6120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 09.11.2020 по 07.12.2020</w:t>
      </w:r>
    </w:p>
    <w:p w:rsidR="000D64D3" w:rsidRPr="000D64D3" w:rsidRDefault="000D64D3" w:rsidP="000D64D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6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1.2. Забезпечити якісний організаційний супровід процесу отримання, друкування та тиражування примірників завдань ІІ етапу Всеукраїнських учнівських олімпіад із навчальних предметів із сайту комунального вищого навчального закладу «Харківська академія неперервної освіти» у день проведення олімпіади згідно з графіком (згідно додатку 2 до наказу Управління освіти адміністрації </w:t>
      </w:r>
      <w:proofErr w:type="spellStart"/>
      <w:r w:rsidRPr="000D64D3">
        <w:rPr>
          <w:sz w:val="28"/>
          <w:szCs w:val="28"/>
          <w:lang w:val="uk-UA"/>
        </w:rPr>
        <w:t>Основ’янського</w:t>
      </w:r>
      <w:proofErr w:type="spellEnd"/>
      <w:r w:rsidRPr="000D64D3">
        <w:rPr>
          <w:sz w:val="28"/>
          <w:szCs w:val="28"/>
          <w:lang w:val="uk-UA"/>
        </w:rPr>
        <w:t xml:space="preserve"> району Харківської міської ради від 02.11.2020 №185 «Про проведення ІІ етапів Всеукраїнських учнівських олімпіаді з навчальних предметів у 2020/2021 навчальному році»). </w:t>
      </w:r>
    </w:p>
    <w:p w:rsidR="000D64D3" w:rsidRPr="000D64D3" w:rsidRDefault="000D64D3" w:rsidP="000D64D3">
      <w:pPr>
        <w:spacing w:line="336" w:lineRule="auto"/>
        <w:ind w:left="6120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 02.11.2020 по 18.12.2020</w:t>
      </w:r>
    </w:p>
    <w:p w:rsidR="000D64D3" w:rsidRPr="000D64D3" w:rsidRDefault="000D64D3" w:rsidP="000D64D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1.3. Взяти під особистий контроль надання до РМЦ (в електронному та паперовому </w:t>
      </w:r>
      <w:proofErr w:type="spellStart"/>
      <w:r w:rsidRPr="000D64D3">
        <w:rPr>
          <w:sz w:val="28"/>
          <w:szCs w:val="28"/>
          <w:lang w:val="uk-UA"/>
        </w:rPr>
        <w:t>виглядах</w:t>
      </w:r>
      <w:proofErr w:type="spellEnd"/>
      <w:r w:rsidRPr="000D64D3">
        <w:rPr>
          <w:sz w:val="28"/>
          <w:szCs w:val="28"/>
          <w:lang w:val="uk-UA"/>
        </w:rPr>
        <w:t xml:space="preserve">) звітів про проведення ІІ етапу Всеукраїнських учнівських олімпіад із навчальних предметів, заявок на участь команд у ІІІ етапі Всеукраїнських учнівських олімпіад із навчальних предметів (згідно додатків 3-4 до наказу Управління освіти адміністрації </w:t>
      </w:r>
      <w:proofErr w:type="spellStart"/>
      <w:r w:rsidRPr="000D64D3">
        <w:rPr>
          <w:sz w:val="28"/>
          <w:szCs w:val="28"/>
          <w:lang w:val="uk-UA"/>
        </w:rPr>
        <w:t>Основ’янського</w:t>
      </w:r>
      <w:proofErr w:type="spellEnd"/>
      <w:r w:rsidRPr="000D64D3">
        <w:rPr>
          <w:sz w:val="28"/>
          <w:szCs w:val="28"/>
          <w:lang w:val="uk-UA"/>
        </w:rPr>
        <w:t xml:space="preserve"> району Харківської міської ради від 02.11.2020 №185 «Про проведення І, ІІ етапів Всеукраїнських учнівських олімпіаді з навчальних предметів у 2020/2021 навчальному році»).</w:t>
      </w:r>
    </w:p>
    <w:p w:rsidR="000D64D3" w:rsidRPr="000D64D3" w:rsidRDefault="000D64D3" w:rsidP="000D64D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4956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Протягом 5 днів після проведення відповідної олімпіади </w:t>
      </w:r>
    </w:p>
    <w:p w:rsidR="000D64D3" w:rsidRPr="000D64D3" w:rsidRDefault="000D64D3" w:rsidP="000D64D3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D64D3">
        <w:rPr>
          <w:rFonts w:ascii="Times New Roman" w:hAnsi="Times New Roman"/>
          <w:sz w:val="28"/>
          <w:szCs w:val="28"/>
          <w:lang w:val="uk-UA"/>
        </w:rPr>
        <w:t>Призначити відповідальними за участь обдарованої молоді у Всеукраїнських учнівських олімпіадах із навчальних предметів вчителів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8"/>
        <w:gridCol w:w="4508"/>
        <w:gridCol w:w="3038"/>
      </w:tblGrid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№</w:t>
            </w:r>
          </w:p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з/п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Відповідаль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Предмет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lastRenderedPageBreak/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proofErr w:type="spellStart"/>
            <w:r w:rsidRPr="000D64D3">
              <w:rPr>
                <w:b/>
                <w:bCs/>
                <w:szCs w:val="28"/>
                <w:lang w:val="uk-UA"/>
              </w:rPr>
              <w:t>Перемот</w:t>
            </w:r>
            <w:proofErr w:type="spellEnd"/>
            <w:r w:rsidRPr="000D64D3">
              <w:rPr>
                <w:b/>
                <w:bCs/>
                <w:szCs w:val="28"/>
                <w:lang w:val="uk-UA"/>
              </w:rPr>
              <w:t xml:space="preserve"> А.І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Трудове навчання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proofErr w:type="spellStart"/>
            <w:r w:rsidRPr="000D64D3">
              <w:rPr>
                <w:b/>
                <w:bCs/>
                <w:szCs w:val="28"/>
                <w:lang w:val="uk-UA"/>
              </w:rPr>
              <w:t>Маркелова</w:t>
            </w:r>
            <w:proofErr w:type="spellEnd"/>
            <w:r w:rsidRPr="000D64D3">
              <w:rPr>
                <w:b/>
                <w:bCs/>
                <w:szCs w:val="28"/>
                <w:lang w:val="uk-UA"/>
              </w:rPr>
              <w:t xml:space="preserve"> Я.М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Російська мова та література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Котенко І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Історія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Топчий М.С., Капустинська Т.Ф., Фурман Н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Математика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Фурман Н.В., Топчий М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Фізика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proofErr w:type="spellStart"/>
            <w:r w:rsidRPr="000D64D3">
              <w:rPr>
                <w:b/>
                <w:bCs/>
                <w:szCs w:val="28"/>
                <w:lang w:val="uk-UA"/>
              </w:rPr>
              <w:t>Степанчук</w:t>
            </w:r>
            <w:proofErr w:type="spellEnd"/>
            <w:r w:rsidRPr="000D64D3">
              <w:rPr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Екологія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Кулік А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Іноземна мова ( англійська)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Селезньов О.І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Географія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proofErr w:type="spellStart"/>
            <w:r w:rsidRPr="000D64D3">
              <w:rPr>
                <w:b/>
                <w:bCs/>
                <w:szCs w:val="28"/>
                <w:lang w:val="uk-UA"/>
              </w:rPr>
              <w:t>Степанчук</w:t>
            </w:r>
            <w:proofErr w:type="spellEnd"/>
            <w:r w:rsidRPr="000D64D3">
              <w:rPr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Хімія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Третьякова І.Л., Кобзар Т.Є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Українська мова та література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Селезньов О.І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Економіка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Брусін І.О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Інформатика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proofErr w:type="spellStart"/>
            <w:r w:rsidRPr="000D64D3">
              <w:rPr>
                <w:b/>
                <w:bCs/>
                <w:szCs w:val="28"/>
                <w:lang w:val="uk-UA"/>
              </w:rPr>
              <w:t>Степанчук</w:t>
            </w:r>
            <w:proofErr w:type="spellEnd"/>
            <w:r w:rsidRPr="000D64D3">
              <w:rPr>
                <w:b/>
                <w:bCs/>
                <w:szCs w:val="28"/>
                <w:lang w:val="uk-UA"/>
              </w:rPr>
              <w:t xml:space="preserve"> В.С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Біологія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Капустинська Т.Ф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 xml:space="preserve">Астрономія 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Котенко І.В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Правознавство</w:t>
            </w:r>
          </w:p>
        </w:tc>
      </w:tr>
      <w:tr w:rsidR="000D64D3" w:rsidRPr="000D64D3" w:rsidTr="00651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Брусін І.О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</w:tcPr>
          <w:p w:rsidR="000D64D3" w:rsidRPr="000D64D3" w:rsidRDefault="000D64D3" w:rsidP="00651365">
            <w:pPr>
              <w:jc w:val="center"/>
              <w:rPr>
                <w:b/>
                <w:bCs/>
                <w:szCs w:val="28"/>
                <w:lang w:val="uk-UA"/>
              </w:rPr>
            </w:pPr>
            <w:r w:rsidRPr="000D64D3">
              <w:rPr>
                <w:b/>
                <w:bCs/>
                <w:szCs w:val="28"/>
                <w:lang w:val="uk-UA"/>
              </w:rPr>
              <w:t>Інформаційні технології</w:t>
            </w:r>
          </w:p>
        </w:tc>
      </w:tr>
    </w:tbl>
    <w:p w:rsidR="000D64D3" w:rsidRPr="000D64D3" w:rsidRDefault="000D64D3" w:rsidP="000D64D3">
      <w:pPr>
        <w:spacing w:line="336" w:lineRule="auto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3.Відповідальним за участь обдарованої молоді у Всеукраїнських учнівських олімпіад із навчальних предметів вчителям: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3.1. Забезпечити, згідно умов проведення олімпіад, проведення І етапу та підготовку і участь переможців шкільного етапу у ІІ етапі Всеукраїнських учнівських олімпіад із навчальних предметів.</w:t>
      </w:r>
    </w:p>
    <w:p w:rsidR="000D64D3" w:rsidRPr="000D64D3" w:rsidRDefault="000D64D3" w:rsidP="000D64D3">
      <w:pPr>
        <w:spacing w:line="336" w:lineRule="auto"/>
        <w:ind w:left="360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гідно з графіком</w:t>
      </w:r>
    </w:p>
    <w:p w:rsidR="000D64D3" w:rsidRPr="000D64D3" w:rsidRDefault="000D64D3" w:rsidP="000D64D3">
      <w:pPr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3.2. Нести повну відповідальність за збереження життя і здоров’я учнів під час поїздки учнів на ІІ, ІІІ етап Всеукраїнських учнівських олімпіад та повернення додому. </w:t>
      </w:r>
    </w:p>
    <w:p w:rsidR="000D64D3" w:rsidRPr="000D64D3" w:rsidRDefault="000D64D3" w:rsidP="000D64D3">
      <w:pPr>
        <w:tabs>
          <w:tab w:val="left" w:pos="0"/>
        </w:tabs>
        <w:spacing w:line="360" w:lineRule="auto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гідно графіку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3.3. Забезпечити під час подорожі на олімпіади дотримання учасниками належного громадського порядку, санітарно-гігієнічних норм, виконання Правил дорожнього руху, правил пожежної безпеки, а також інших правил безпеки життєдіяльності.</w:t>
      </w:r>
    </w:p>
    <w:p w:rsidR="000D64D3" w:rsidRPr="000D64D3" w:rsidRDefault="000D64D3" w:rsidP="000D64D3">
      <w:pPr>
        <w:spacing w:line="360" w:lineRule="auto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 13.11.2020 по 20.12.2020</w:t>
      </w:r>
    </w:p>
    <w:p w:rsidR="000D64D3" w:rsidRPr="000D64D3" w:rsidRDefault="000D64D3" w:rsidP="000D64D3">
      <w:pPr>
        <w:spacing w:line="336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4.Відповідальному за інформаційне наповнення шкільного сайту </w:t>
      </w:r>
      <w:proofErr w:type="spellStart"/>
      <w:r w:rsidRPr="000D64D3">
        <w:rPr>
          <w:sz w:val="28"/>
          <w:szCs w:val="28"/>
          <w:lang w:val="uk-UA"/>
        </w:rPr>
        <w:t>Брусіну</w:t>
      </w:r>
      <w:proofErr w:type="spellEnd"/>
      <w:r w:rsidRPr="000D64D3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0D64D3" w:rsidRPr="000D64D3" w:rsidRDefault="000D64D3" w:rsidP="000D64D3">
      <w:pPr>
        <w:spacing w:line="336" w:lineRule="auto"/>
        <w:ind w:left="360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До 09.11.2020</w:t>
      </w:r>
    </w:p>
    <w:p w:rsidR="000D64D3" w:rsidRPr="000D64D3" w:rsidRDefault="000D64D3" w:rsidP="000D64D3">
      <w:pPr>
        <w:spacing w:line="336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5. Контроль за виконанням цього наказу залишаю за собою.</w:t>
      </w:r>
    </w:p>
    <w:p w:rsidR="000D64D3" w:rsidRPr="000D64D3" w:rsidRDefault="000D64D3" w:rsidP="000D64D3">
      <w:pPr>
        <w:jc w:val="both"/>
        <w:rPr>
          <w:b/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lastRenderedPageBreak/>
        <w:t>Директор школи</w:t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  <w:t>Є.В.</w:t>
      </w:r>
      <w:proofErr w:type="spellStart"/>
      <w:r w:rsidRPr="000D64D3">
        <w:rPr>
          <w:sz w:val="28"/>
          <w:szCs w:val="28"/>
          <w:lang w:val="uk-UA"/>
        </w:rPr>
        <w:t>Гонський</w:t>
      </w:r>
      <w:proofErr w:type="spellEnd"/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З наказом ознайомлені: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Фурман Н.В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Топчий М.С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Котенко І.В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Селезньов О.І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Кобзар Т.Є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Третьякова І.Л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Котова Н.О.</w:t>
      </w:r>
    </w:p>
    <w:p w:rsidR="000D64D3" w:rsidRPr="000D64D3" w:rsidRDefault="000D64D3" w:rsidP="000D64D3">
      <w:pPr>
        <w:spacing w:line="360" w:lineRule="auto"/>
        <w:jc w:val="both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Кулік А.В.</w:t>
      </w:r>
    </w:p>
    <w:p w:rsidR="000D64D3" w:rsidRPr="000D64D3" w:rsidRDefault="000D64D3" w:rsidP="000D64D3">
      <w:pPr>
        <w:spacing w:line="360" w:lineRule="auto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Капустинська Т.Ф.</w:t>
      </w:r>
    </w:p>
    <w:p w:rsidR="000D64D3" w:rsidRPr="000D64D3" w:rsidRDefault="000D64D3" w:rsidP="000D64D3">
      <w:pPr>
        <w:spacing w:line="360" w:lineRule="auto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Брусін І.О.</w:t>
      </w:r>
    </w:p>
    <w:p w:rsidR="000D64D3" w:rsidRPr="000D64D3" w:rsidRDefault="000D64D3" w:rsidP="000D64D3">
      <w:pPr>
        <w:spacing w:line="360" w:lineRule="auto"/>
        <w:rPr>
          <w:sz w:val="28"/>
          <w:szCs w:val="28"/>
          <w:lang w:val="uk-UA"/>
        </w:rPr>
      </w:pPr>
      <w:proofErr w:type="spellStart"/>
      <w:r w:rsidRPr="000D64D3">
        <w:rPr>
          <w:sz w:val="28"/>
          <w:szCs w:val="28"/>
          <w:lang w:val="uk-UA"/>
        </w:rPr>
        <w:t>Перемот</w:t>
      </w:r>
      <w:proofErr w:type="spellEnd"/>
      <w:r w:rsidRPr="000D64D3">
        <w:rPr>
          <w:sz w:val="28"/>
          <w:szCs w:val="28"/>
          <w:lang w:val="uk-UA"/>
        </w:rPr>
        <w:t xml:space="preserve"> А.І.</w:t>
      </w: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sz w:val="28"/>
          <w:szCs w:val="28"/>
          <w:lang w:val="uk-UA"/>
        </w:rPr>
      </w:pPr>
    </w:p>
    <w:p w:rsidR="000D64D3" w:rsidRPr="000D64D3" w:rsidRDefault="000D64D3" w:rsidP="000D64D3">
      <w:pPr>
        <w:jc w:val="both"/>
        <w:rPr>
          <w:lang w:val="uk-UA"/>
        </w:rPr>
      </w:pPr>
      <w:r w:rsidRPr="000D64D3">
        <w:rPr>
          <w:lang w:val="uk-UA"/>
        </w:rPr>
        <w:t>Топчий М.С.</w:t>
      </w:r>
    </w:p>
    <w:p w:rsidR="000D64D3" w:rsidRPr="000D64D3" w:rsidRDefault="000D64D3" w:rsidP="000D64D3">
      <w:pPr>
        <w:ind w:firstLine="5245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lastRenderedPageBreak/>
        <w:t>Додаток</w:t>
      </w:r>
    </w:p>
    <w:p w:rsidR="000D64D3" w:rsidRPr="000D64D3" w:rsidRDefault="000D64D3" w:rsidP="000D64D3">
      <w:pPr>
        <w:ind w:firstLine="5245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до наказу директора </w:t>
      </w:r>
    </w:p>
    <w:p w:rsidR="000D64D3" w:rsidRPr="000D64D3" w:rsidRDefault="000D64D3" w:rsidP="000D64D3">
      <w:pPr>
        <w:ind w:firstLine="5245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 xml:space="preserve">ХЗОШ№41 </w:t>
      </w:r>
    </w:p>
    <w:p w:rsidR="000D64D3" w:rsidRPr="000D64D3" w:rsidRDefault="000D64D3" w:rsidP="000D64D3">
      <w:pPr>
        <w:ind w:firstLine="5245"/>
        <w:jc w:val="right"/>
        <w:rPr>
          <w:sz w:val="28"/>
          <w:szCs w:val="28"/>
          <w:lang w:val="uk-UA"/>
        </w:rPr>
      </w:pPr>
      <w:r w:rsidRPr="000D64D3">
        <w:rPr>
          <w:sz w:val="28"/>
          <w:szCs w:val="28"/>
          <w:lang w:val="uk-UA"/>
        </w:rPr>
        <w:t>від 03.11.2020 №205</w:t>
      </w:r>
    </w:p>
    <w:p w:rsidR="000D64D3" w:rsidRPr="000D64D3" w:rsidRDefault="000D64D3" w:rsidP="000D64D3">
      <w:pPr>
        <w:jc w:val="center"/>
        <w:rPr>
          <w:b/>
          <w:bCs/>
          <w:sz w:val="28"/>
          <w:szCs w:val="28"/>
          <w:lang w:val="uk-UA"/>
        </w:rPr>
      </w:pPr>
    </w:p>
    <w:p w:rsidR="000D64D3" w:rsidRPr="000D64D3" w:rsidRDefault="000D64D3" w:rsidP="000D64D3">
      <w:pPr>
        <w:jc w:val="center"/>
        <w:rPr>
          <w:b/>
          <w:bCs/>
          <w:sz w:val="28"/>
          <w:szCs w:val="28"/>
          <w:lang w:val="uk-UA"/>
        </w:rPr>
      </w:pPr>
      <w:r w:rsidRPr="000D64D3">
        <w:rPr>
          <w:b/>
          <w:bCs/>
          <w:sz w:val="28"/>
          <w:szCs w:val="28"/>
          <w:lang w:val="uk-UA"/>
        </w:rPr>
        <w:t xml:space="preserve">Графік проведення </w:t>
      </w:r>
      <w:r w:rsidRPr="000D64D3">
        <w:rPr>
          <w:b/>
          <w:bCs/>
          <w:sz w:val="28"/>
          <w:szCs w:val="28"/>
          <w:lang w:val="uk-UA"/>
        </w:rPr>
        <w:br/>
        <w:t xml:space="preserve">І (шкільного) етапу Всеукраїнських учнівських олімпіад </w:t>
      </w:r>
      <w:r w:rsidRPr="000D64D3">
        <w:rPr>
          <w:b/>
          <w:bCs/>
          <w:sz w:val="28"/>
          <w:szCs w:val="28"/>
          <w:lang w:val="uk-UA"/>
        </w:rPr>
        <w:br/>
        <w:t>із навчальних предметів у 2020/2021 навчальному році</w:t>
      </w:r>
    </w:p>
    <w:p w:rsidR="000D64D3" w:rsidRPr="000D64D3" w:rsidRDefault="000D64D3" w:rsidP="000D64D3">
      <w:pPr>
        <w:jc w:val="center"/>
        <w:rPr>
          <w:b/>
          <w:bCs/>
          <w:szCs w:val="28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8"/>
        <w:gridCol w:w="1296"/>
        <w:gridCol w:w="3323"/>
      </w:tblGrid>
      <w:tr w:rsidR="000D64D3" w:rsidRPr="000D64D3" w:rsidTr="00651365">
        <w:trPr>
          <w:jc w:val="center"/>
        </w:trPr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>№</w:t>
            </w:r>
          </w:p>
          <w:p w:rsidR="000D64D3" w:rsidRPr="000D64D3" w:rsidRDefault="000D64D3" w:rsidP="00651365">
            <w:pPr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>з/п</w:t>
            </w:r>
          </w:p>
        </w:tc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>Дата</w:t>
            </w:r>
          </w:p>
        </w:tc>
        <w:tc>
          <w:tcPr>
            <w:tcW w:w="0" w:type="auto"/>
            <w:tcBorders>
              <w:bottom w:val="double" w:sz="6" w:space="0" w:color="auto"/>
            </w:tcBorders>
            <w:vAlign w:val="center"/>
          </w:tcPr>
          <w:p w:rsidR="000D64D3" w:rsidRPr="000D64D3" w:rsidRDefault="000D64D3" w:rsidP="00651365">
            <w:pPr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0D64D3">
              <w:rPr>
                <w:b/>
                <w:bCs/>
                <w:sz w:val="24"/>
                <w:szCs w:val="24"/>
                <w:lang w:val="uk-UA"/>
              </w:rPr>
              <w:t xml:space="preserve">Предмет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jc w:val="center"/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09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Трудове навчання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0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Російська мова та література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1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Історія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2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Математика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3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Фізика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6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Екологія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7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Іноземна мова ( англійська)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8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Географія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9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9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Хімія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0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Українська мова та література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1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3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Економіка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2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4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Інформатика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3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5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Біологія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4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6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 xml:space="preserve">Астрономія 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5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27.11.2020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Правознавство</w:t>
            </w:r>
          </w:p>
        </w:tc>
      </w:tr>
      <w:tr w:rsidR="000D64D3" w:rsidRPr="000D64D3" w:rsidTr="00651365">
        <w:trPr>
          <w:trHeight w:val="525"/>
          <w:jc w:val="center"/>
        </w:trPr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16</w:t>
            </w:r>
          </w:p>
        </w:tc>
        <w:tc>
          <w:tcPr>
            <w:tcW w:w="0" w:type="auto"/>
          </w:tcPr>
          <w:p w:rsidR="000D64D3" w:rsidRPr="000D64D3" w:rsidRDefault="000D64D3" w:rsidP="00651365">
            <w:pPr>
              <w:rPr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30.11.2020</w:t>
            </w:r>
          </w:p>
        </w:tc>
        <w:tc>
          <w:tcPr>
            <w:tcW w:w="0" w:type="auto"/>
            <w:vAlign w:val="center"/>
          </w:tcPr>
          <w:p w:rsidR="000D64D3" w:rsidRPr="000D64D3" w:rsidRDefault="000D64D3" w:rsidP="00651365">
            <w:pPr>
              <w:rPr>
                <w:sz w:val="24"/>
                <w:szCs w:val="24"/>
                <w:lang w:val="uk-UA"/>
              </w:rPr>
            </w:pPr>
            <w:r w:rsidRPr="000D64D3">
              <w:rPr>
                <w:sz w:val="24"/>
                <w:szCs w:val="24"/>
                <w:lang w:val="uk-UA"/>
              </w:rPr>
              <w:t>Інформаційні технології</w:t>
            </w:r>
          </w:p>
        </w:tc>
      </w:tr>
    </w:tbl>
    <w:p w:rsidR="000D64D3" w:rsidRPr="000D64D3" w:rsidRDefault="000D64D3" w:rsidP="000D64D3">
      <w:pPr>
        <w:jc w:val="center"/>
        <w:rPr>
          <w:b/>
          <w:bCs/>
          <w:sz w:val="28"/>
          <w:szCs w:val="28"/>
          <w:lang w:val="uk-UA"/>
        </w:rPr>
      </w:pPr>
    </w:p>
    <w:p w:rsidR="000D64D3" w:rsidRPr="000D64D3" w:rsidRDefault="000D64D3" w:rsidP="000D64D3">
      <w:pPr>
        <w:jc w:val="center"/>
        <w:rPr>
          <w:b/>
          <w:bCs/>
          <w:sz w:val="28"/>
          <w:szCs w:val="28"/>
          <w:lang w:val="uk-UA"/>
        </w:rPr>
      </w:pPr>
    </w:p>
    <w:p w:rsidR="000D64D3" w:rsidRPr="000D64D3" w:rsidRDefault="000D64D3" w:rsidP="000D64D3">
      <w:pPr>
        <w:jc w:val="center"/>
        <w:rPr>
          <w:b/>
          <w:bCs/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rPr>
          <w:sz w:val="28"/>
          <w:szCs w:val="28"/>
          <w:lang w:val="uk-UA"/>
        </w:rPr>
      </w:pPr>
    </w:p>
    <w:p w:rsidR="000D64D3" w:rsidRPr="000D64D3" w:rsidRDefault="000D64D3" w:rsidP="000D64D3">
      <w:pPr>
        <w:spacing w:line="360" w:lineRule="auto"/>
        <w:rPr>
          <w:lang w:val="uk-UA"/>
        </w:rPr>
      </w:pPr>
      <w:r w:rsidRPr="000D64D3">
        <w:rPr>
          <w:sz w:val="28"/>
          <w:szCs w:val="28"/>
          <w:lang w:val="uk-UA"/>
        </w:rPr>
        <w:t>Директор школи</w:t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</w:r>
      <w:r w:rsidRPr="000D64D3">
        <w:rPr>
          <w:sz w:val="28"/>
          <w:szCs w:val="28"/>
          <w:lang w:val="uk-UA"/>
        </w:rPr>
        <w:tab/>
        <w:t>Є.В.</w:t>
      </w:r>
      <w:proofErr w:type="spellStart"/>
      <w:r w:rsidRPr="000D64D3">
        <w:rPr>
          <w:sz w:val="28"/>
          <w:szCs w:val="28"/>
          <w:lang w:val="uk-UA"/>
        </w:rPr>
        <w:t>Гонський</w:t>
      </w:r>
      <w:proofErr w:type="spellEnd"/>
    </w:p>
    <w:p w:rsidR="00DA319E" w:rsidRPr="000D64D3" w:rsidRDefault="00DA319E">
      <w:pPr>
        <w:rPr>
          <w:lang w:val="uk-UA"/>
        </w:rPr>
      </w:pPr>
    </w:p>
    <w:sectPr w:rsidR="00DA319E" w:rsidRPr="000D64D3" w:rsidSect="00DA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66F67"/>
    <w:multiLevelType w:val="hybridMultilevel"/>
    <w:tmpl w:val="0C0ECC3C"/>
    <w:lvl w:ilvl="0" w:tplc="1450BF94">
      <w:start w:val="1"/>
      <w:numFmt w:val="decimal"/>
      <w:lvlText w:val="%1."/>
      <w:lvlJc w:val="left"/>
      <w:pPr>
        <w:ind w:left="765" w:hanging="4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0D64D3"/>
    <w:rsid w:val="000D64D3"/>
    <w:rsid w:val="00DA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4D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64D3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docdata">
    <w:name w:val="docdata"/>
    <w:aliases w:val="docy,v5,1572,baiaagaaboqcaaadlqqaaau7baaaaaaaaaaaaaaaaaaaaaaaaaaaaaaaaaaaaaaaaaaaaaaaaaaaaaaaaaaaaaaaaaaaaaaaaaaaaaaaaaaaaaaaaaaaaaaaaaaaaaaaaaaaaaaaaaaaaaaaaaaaaaaaaaaaaaaaaaaaaaaaaaaaaaaaaaaaaaaaaaaaaaaaaaaaaaaaaaaaaaaaaaaaaaaaaaaaaaaaaaaaaaaa"/>
    <w:basedOn w:val="a0"/>
    <w:rsid w:val="000D64D3"/>
  </w:style>
  <w:style w:type="paragraph" w:styleId="a4">
    <w:name w:val="Balloon Text"/>
    <w:basedOn w:val="a"/>
    <w:link w:val="a5"/>
    <w:uiPriority w:val="99"/>
    <w:semiHidden/>
    <w:unhideWhenUsed/>
    <w:rsid w:val="000D64D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D64D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71</Words>
  <Characters>4966</Characters>
  <Application>Microsoft Office Word</Application>
  <DocSecurity>0</DocSecurity>
  <Lines>41</Lines>
  <Paragraphs>11</Paragraphs>
  <ScaleCrop>false</ScaleCrop>
  <Company>diakov.net</Company>
  <LinksUpToDate>false</LinksUpToDate>
  <CharactersWithSpaces>58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21-01-15T11:52:00Z</dcterms:created>
  <dcterms:modified xsi:type="dcterms:W3CDTF">2021-01-15T11:54:00Z</dcterms:modified>
</cp:coreProperties>
</file>